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69403A39" w14:textId="4654CED3" w:rsidR="00035D56" w:rsidRPr="007E4AB5" w:rsidRDefault="007E2272" w:rsidP="006111CA">
      <w:pPr>
        <w:rPr>
          <w:rFonts w:ascii="Calibri" w:hAnsi="Calibri" w:cs="Calibri"/>
          <w:sz w:val="20"/>
          <w:szCs w:val="20"/>
        </w:rPr>
      </w:pP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40832" behindDoc="0" locked="0" layoutInCell="1" allowOverlap="1" wp14:anchorId="454C29D4" wp14:editId="3E8F4BCB">
                <wp:simplePos x="0" y="0"/>
                <wp:positionH relativeFrom="margin">
                  <wp:align>center</wp:align>
                </wp:positionH>
                <wp:positionV relativeFrom="paragraph">
                  <wp:posOffset>1020142</wp:posOffset>
                </wp:positionV>
                <wp:extent cx="3859530" cy="444500"/>
                <wp:effectExtent l="0" t="0" r="26670" b="12700"/>
                <wp:wrapNone/>
                <wp:docPr id="930223747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9530" cy="44450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10896AD" w14:textId="634920C2" w:rsidR="006111CA" w:rsidRPr="006111CA" w:rsidRDefault="00E50FFB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Responsible Clinician</w:t>
                            </w:r>
                            <w:r w:rsidR="006111CA"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searches for </w:t>
                            </w:r>
                            <w:proofErr w:type="gramStart"/>
                            <w:r w:rsidR="006111CA"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patient, or</w:t>
                            </w:r>
                            <w:proofErr w:type="gramEnd"/>
                            <w:r w:rsidR="006111CA"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creates patient if there is no result</w:t>
                            </w:r>
                            <w:r w:rsidR="00E94D00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54C29D4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margin-left:0;margin-top:80.35pt;width:303.9pt;height:35pt;z-index:25164083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" fillcolor="white [3201]" strokecolor="black [3200]" strokeweight="1pt">
                <v:textbox>
                  <w:txbxContent>
                    <w:p w14:paraId="410896AD" w14:textId="634920C2" w:rsidR="006111CA" w:rsidRPr="006111CA" w:rsidRDefault="00E50FFB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Responsible Clinician</w:t>
                      </w:r>
                      <w:r w:rsidR="006111CA"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searches for </w:t>
                      </w:r>
                      <w:proofErr w:type="gramStart"/>
                      <w:r w:rsidR="006111CA"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>patient, or</w:t>
                      </w:r>
                      <w:proofErr w:type="gramEnd"/>
                      <w:r w:rsidR="006111CA"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creates patient if there is no result</w:t>
                      </w:r>
                      <w:r w:rsidR="00E94D00">
                        <w:rPr>
                          <w:rFonts w:ascii="Calibri" w:hAnsi="Calibri" w:cs="Calibri"/>
                          <w:sz w:val="20"/>
                          <w:szCs w:val="20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D2F0A15" wp14:editId="2D7C362C">
                <wp:simplePos x="0" y="0"/>
                <wp:positionH relativeFrom="margin">
                  <wp:align>center</wp:align>
                </wp:positionH>
                <wp:positionV relativeFrom="paragraph">
                  <wp:posOffset>1493464</wp:posOffset>
                </wp:positionV>
                <wp:extent cx="135652" cy="128612"/>
                <wp:effectExtent l="19050" t="0" r="36195" b="43180"/>
                <wp:wrapNone/>
                <wp:docPr id="485232450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86A7994" id="_x0000_t67" coordsize="21600,21600" o:spt="67" adj="16200,5400" path="m0@0l@1@0@1,0@2,0@2@0,21600@0,10800,216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10800,0;0,@0;10800,21600;21600,@0" o:connectangles="270,180,90,0" textboxrect="@1,0,@2,@6"/>
                <v:handles>
                  <v:h position="#1,#0" xrange="0,10800" yrange="0,21600"/>
                </v:handles>
              </v:shapetype>
              <v:shape id="Arrow: Down 3" o:spid="_x0000_s1026" type="#_x0000_t67" style="position:absolute;margin-left:0;margin-top:117.6pt;width:10.7pt;height:10.15pt;z-index:25166131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" adj="10800" fillcolor="#00b0f0" strokecolor="#030e13 [484]" strokeweight="1pt">
                <w10:wrap anchorx="margin"/>
              </v:shape>
            </w:pict>
          </mc:Fallback>
        </mc:AlternateContent>
      </w: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42880" behindDoc="0" locked="0" layoutInCell="1" allowOverlap="1" wp14:anchorId="0F9A7CA2" wp14:editId="6DE7865A">
                <wp:simplePos x="0" y="0"/>
                <wp:positionH relativeFrom="margin">
                  <wp:align>center</wp:align>
                </wp:positionH>
                <wp:positionV relativeFrom="paragraph">
                  <wp:posOffset>1659559</wp:posOffset>
                </wp:positionV>
                <wp:extent cx="3855720" cy="311847"/>
                <wp:effectExtent l="0" t="0" r="11430" b="12065"/>
                <wp:wrapNone/>
                <wp:docPr id="2136549186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5720" cy="311847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4668CBF" w14:textId="582C2F6E" w:rsidR="006111CA" w:rsidRPr="00C8160A" w:rsidRDefault="00E50FFB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Responsible Clinician</w:t>
                            </w:r>
                            <w:r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6111CA"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selects</w:t>
                            </w:r>
                            <w:r w:rsidR="005B6613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CTO9</w:t>
                            </w:r>
                            <w:r w:rsidR="00313228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form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9A7CA2" id="_x0000_s1027" type="#_x0000_t202" style="position:absolute;margin-left:0;margin-top:130.65pt;width:303.6pt;height:24.55pt;z-index:25164288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" fillcolor="white [3201]" strokecolor="black [3200]" strokeweight="1pt">
                <v:textbox>
                  <w:txbxContent>
                    <w:p w14:paraId="54668CBF" w14:textId="582C2F6E" w:rsidR="006111CA" w:rsidRPr="00C8160A" w:rsidRDefault="00E50FFB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Responsible Clinician</w:t>
                      </w:r>
                      <w:r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</w:t>
                      </w:r>
                      <w:r w:rsidR="006111CA"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>selects</w:t>
                      </w:r>
                      <w:r w:rsidR="005B6613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CTO9</w:t>
                      </w:r>
                      <w:r w:rsidR="00313228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form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64F462A" wp14:editId="69B75645">
                <wp:simplePos x="0" y="0"/>
                <wp:positionH relativeFrom="margin">
                  <wp:align>center</wp:align>
                </wp:positionH>
                <wp:positionV relativeFrom="paragraph">
                  <wp:posOffset>1999753</wp:posOffset>
                </wp:positionV>
                <wp:extent cx="135652" cy="128612"/>
                <wp:effectExtent l="19050" t="0" r="36195" b="43180"/>
                <wp:wrapNone/>
                <wp:docPr id="294446162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9928DA3" id="Arrow: Down 3" o:spid="_x0000_s1026" type="#_x0000_t67" style="position:absolute;margin-left:0;margin-top:157.45pt;width:10.7pt;height:10.15pt;z-index:25166336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" adj="10800" fillcolor="#00b0f0" strokecolor="#030e13 [484]" strokeweight="1pt">
                <w10:wrap anchorx="margin"/>
              </v:shape>
            </w:pict>
          </mc:Fallback>
        </mc:AlternateContent>
      </w: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44928" behindDoc="0" locked="0" layoutInCell="1" allowOverlap="1" wp14:anchorId="34A311A8" wp14:editId="13F52830">
                <wp:simplePos x="0" y="0"/>
                <wp:positionH relativeFrom="margin">
                  <wp:align>center</wp:align>
                </wp:positionH>
                <wp:positionV relativeFrom="paragraph">
                  <wp:posOffset>2146134</wp:posOffset>
                </wp:positionV>
                <wp:extent cx="3855999" cy="322418"/>
                <wp:effectExtent l="0" t="0" r="11430" b="20955"/>
                <wp:wrapNone/>
                <wp:docPr id="116694526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5999" cy="322418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829C839" w14:textId="5120860B" w:rsidR="006111CA" w:rsidRPr="00C8160A" w:rsidRDefault="00E50FFB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Responsible Clinician</w:t>
                            </w:r>
                            <w:r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6111CA"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compl</w:t>
                            </w:r>
                            <w:r w:rsidR="005B6613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etes CTO9</w:t>
                            </w:r>
                            <w:r w:rsidR="00313228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form</w:t>
                            </w:r>
                            <w:r w:rsidR="006111CA"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1E111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Part 1 </w:t>
                            </w:r>
                            <w:r w:rsidR="006111CA"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on </w:t>
                            </w:r>
                            <w:proofErr w:type="spellStart"/>
                            <w:r w:rsidR="00E94D00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eMHA</w:t>
                            </w:r>
                            <w:proofErr w:type="spellEnd"/>
                            <w:r w:rsidR="00E94D00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A311A8" id="_x0000_s1028" type="#_x0000_t202" style="position:absolute;margin-left:0;margin-top:169pt;width:303.6pt;height:25.4pt;z-index:25164492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" fillcolor="white [3201]" strokecolor="black [3200]" strokeweight="1pt">
                <v:textbox>
                  <w:txbxContent>
                    <w:p w14:paraId="2829C839" w14:textId="5120860B" w:rsidR="006111CA" w:rsidRPr="00C8160A" w:rsidRDefault="00E50FFB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Responsible Clinician</w:t>
                      </w:r>
                      <w:r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</w:t>
                      </w:r>
                      <w:r w:rsidR="006111CA"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>compl</w:t>
                      </w:r>
                      <w:r w:rsidR="005B6613">
                        <w:rPr>
                          <w:rFonts w:ascii="Calibri" w:hAnsi="Calibri" w:cs="Calibri"/>
                          <w:sz w:val="20"/>
                          <w:szCs w:val="20"/>
                        </w:rPr>
                        <w:t>etes CTO9</w:t>
                      </w:r>
                      <w:r w:rsidR="00313228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form</w:t>
                      </w:r>
                      <w:r w:rsidR="006111CA"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</w:t>
                      </w:r>
                      <w:r w:rsidR="001E111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Part 1 </w:t>
                      </w:r>
                      <w:r w:rsidR="006111CA"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on </w:t>
                      </w:r>
                      <w:proofErr w:type="spellStart"/>
                      <w:r w:rsidR="00E94D00">
                        <w:rPr>
                          <w:rFonts w:ascii="Calibri" w:hAnsi="Calibri" w:cs="Calibri"/>
                          <w:sz w:val="20"/>
                          <w:szCs w:val="20"/>
                        </w:rPr>
                        <w:t>eMHA</w:t>
                      </w:r>
                      <w:proofErr w:type="spellEnd"/>
                      <w:r w:rsidR="00E94D00">
                        <w:rPr>
                          <w:rFonts w:ascii="Calibri" w:hAnsi="Calibri" w:cs="Calibri"/>
                          <w:sz w:val="20"/>
                          <w:szCs w:val="20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60A5EC9" wp14:editId="175AB856">
                <wp:simplePos x="0" y="0"/>
                <wp:positionH relativeFrom="margin">
                  <wp:align>center</wp:align>
                </wp:positionH>
                <wp:positionV relativeFrom="paragraph">
                  <wp:posOffset>2508747</wp:posOffset>
                </wp:positionV>
                <wp:extent cx="135652" cy="128612"/>
                <wp:effectExtent l="19050" t="0" r="36195" b="43180"/>
                <wp:wrapNone/>
                <wp:docPr id="1234424920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844AF98" id="Arrow: Down 3" o:spid="_x0000_s1026" type="#_x0000_t67" style="position:absolute;margin-left:0;margin-top:197.55pt;width:10.7pt;height:10.15pt;z-index:25166540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" adj="10800" fillcolor="#00b0f0" strokecolor="#030e13 [484]" strokeweight="1pt">
                <w10:wrap anchorx="margin"/>
              </v:shape>
            </w:pict>
          </mc:Fallback>
        </mc:AlternateContent>
      </w: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46976" behindDoc="0" locked="0" layoutInCell="1" allowOverlap="1" wp14:anchorId="0D93EC7E" wp14:editId="22FDFF52">
                <wp:simplePos x="0" y="0"/>
                <wp:positionH relativeFrom="margin">
                  <wp:align>center</wp:align>
                </wp:positionH>
                <wp:positionV relativeFrom="paragraph">
                  <wp:posOffset>2664653</wp:posOffset>
                </wp:positionV>
                <wp:extent cx="3855720" cy="428129"/>
                <wp:effectExtent l="0" t="0" r="11430" b="10160"/>
                <wp:wrapNone/>
                <wp:docPr id="630461845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5720" cy="428129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FC3802A" w14:textId="45E90C6C" w:rsidR="006111CA" w:rsidRPr="00C8160A" w:rsidRDefault="00E50FFB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Responsible Clinician</w:t>
                            </w:r>
                            <w:r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5B6613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sends CTO9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to </w:t>
                            </w:r>
                            <w:r w:rsidR="002750C2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AMHP</w:t>
                            </w:r>
                            <w:r w:rsidR="00313228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by t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yping </w:t>
                            </w:r>
                            <w:r w:rsidR="006111CA"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name in</w:t>
                            </w:r>
                            <w:r w:rsid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6111CA"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the email box</w:t>
                            </w:r>
                            <w:r w:rsidR="00313228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93EC7E" id="_x0000_s1029" type="#_x0000_t202" style="position:absolute;margin-left:0;margin-top:209.8pt;width:303.6pt;height:33.7pt;z-index:25164697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" fillcolor="white [3201]" strokecolor="black [3200]" strokeweight="1pt">
                <v:textbox>
                  <w:txbxContent>
                    <w:p w14:paraId="1FC3802A" w14:textId="45E90C6C" w:rsidR="006111CA" w:rsidRPr="00C8160A" w:rsidRDefault="00E50FFB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Responsible Clinician</w:t>
                      </w:r>
                      <w:r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</w:t>
                      </w:r>
                      <w:r w:rsidR="005B6613">
                        <w:rPr>
                          <w:rFonts w:ascii="Calibri" w:hAnsi="Calibri" w:cs="Calibri"/>
                          <w:sz w:val="20"/>
                          <w:szCs w:val="20"/>
                        </w:rPr>
                        <w:t>sends CTO9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to </w:t>
                      </w:r>
                      <w:r w:rsidR="002750C2">
                        <w:rPr>
                          <w:rFonts w:ascii="Calibri" w:hAnsi="Calibri" w:cs="Calibri"/>
                          <w:sz w:val="20"/>
                          <w:szCs w:val="20"/>
                        </w:rPr>
                        <w:t>AMHP</w:t>
                      </w:r>
                      <w:r w:rsidR="00313228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by t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yping </w:t>
                      </w:r>
                      <w:r w:rsidR="006111CA"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>name in</w:t>
                      </w:r>
                      <w:r w:rsid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</w:t>
                      </w:r>
                      <w:r w:rsidR="006111CA"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>the email box</w:t>
                      </w:r>
                      <w:r w:rsidR="00313228">
                        <w:rPr>
                          <w:rFonts w:ascii="Calibri" w:hAnsi="Calibri" w:cs="Calibri"/>
                          <w:sz w:val="20"/>
                          <w:szCs w:val="20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28F5DBE0" wp14:editId="62CE370F">
                <wp:simplePos x="0" y="0"/>
                <wp:positionH relativeFrom="margin">
                  <wp:align>center</wp:align>
                </wp:positionH>
                <wp:positionV relativeFrom="paragraph">
                  <wp:posOffset>3120417</wp:posOffset>
                </wp:positionV>
                <wp:extent cx="135652" cy="128612"/>
                <wp:effectExtent l="19050" t="0" r="36195" b="43180"/>
                <wp:wrapNone/>
                <wp:docPr id="1702785554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BAB4CB3" id="Arrow: Down 3" o:spid="_x0000_s1026" type="#_x0000_t67" style="position:absolute;margin-left:0;margin-top:245.7pt;width:10.7pt;height:10.15pt;z-index:25166745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" adj="10800" fillcolor="#00b0f0" strokecolor="#030e13 [484]" strokeweight="1pt">
                <w10:wrap anchorx="margin"/>
              </v:shape>
            </w:pict>
          </mc:Fallback>
        </mc:AlternateContent>
      </w: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49024" behindDoc="0" locked="0" layoutInCell="1" allowOverlap="1" wp14:anchorId="239FAF0B" wp14:editId="45E43EB8">
                <wp:simplePos x="0" y="0"/>
                <wp:positionH relativeFrom="margin">
                  <wp:align>center</wp:align>
                </wp:positionH>
                <wp:positionV relativeFrom="paragraph">
                  <wp:posOffset>3265860</wp:posOffset>
                </wp:positionV>
                <wp:extent cx="3862369" cy="400050"/>
                <wp:effectExtent l="0" t="0" r="24130" b="19050"/>
                <wp:wrapNone/>
                <wp:docPr id="2126353214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62369" cy="40005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8FF989B" w14:textId="3DB423EC" w:rsidR="001E111A" w:rsidRPr="001E111A" w:rsidRDefault="002750C2" w:rsidP="001E111A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AMHP</w:t>
                            </w:r>
                            <w:r w:rsidR="00E50FFB" w:rsidRPr="001E111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1E111A" w:rsidRPr="001E111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receives email notification and logs in.</w:t>
                            </w:r>
                          </w:p>
                          <w:p w14:paraId="064457CA" w14:textId="462203EF" w:rsidR="006111CA" w:rsidRDefault="006111CA" w:rsidP="007E4AB5">
                            <w:pPr>
                              <w:shd w:val="clear" w:color="auto" w:fill="CAEDFB" w:themeFill="accent4" w:themeFillTint="33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9FAF0B" id="_x0000_s1030" type="#_x0000_t202" style="position:absolute;margin-left:0;margin-top:257.15pt;width:304.1pt;height:31.5pt;z-index:25164902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" fillcolor="white [3201]" strokecolor="black [3200]" strokeweight="1pt">
                <v:textbox>
                  <w:txbxContent>
                    <w:p w14:paraId="68FF989B" w14:textId="3DB423EC" w:rsidR="001E111A" w:rsidRPr="001E111A" w:rsidRDefault="002750C2" w:rsidP="001E111A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AMHP</w:t>
                      </w:r>
                      <w:r w:rsidR="00E50FFB" w:rsidRPr="001E111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</w:t>
                      </w:r>
                      <w:r w:rsidR="001E111A" w:rsidRPr="001E111A">
                        <w:rPr>
                          <w:rFonts w:ascii="Calibri" w:hAnsi="Calibri" w:cs="Calibri"/>
                          <w:sz w:val="20"/>
                          <w:szCs w:val="20"/>
                        </w:rPr>
                        <w:t>receives email notification and logs in.</w:t>
                      </w:r>
                    </w:p>
                    <w:p w14:paraId="064457CA" w14:textId="462203EF" w:rsidR="006111CA" w:rsidRDefault="006111CA" w:rsidP="007E4AB5">
                      <w:pPr>
                        <w:shd w:val="clear" w:color="auto" w:fill="CAEDFB" w:themeFill="accent4" w:themeFillTint="33"/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571B8D41" wp14:editId="543123A4">
                <wp:simplePos x="0" y="0"/>
                <wp:positionH relativeFrom="margin">
                  <wp:align>center</wp:align>
                </wp:positionH>
                <wp:positionV relativeFrom="paragraph">
                  <wp:posOffset>3697964</wp:posOffset>
                </wp:positionV>
                <wp:extent cx="135652" cy="128612"/>
                <wp:effectExtent l="19050" t="0" r="36195" b="43180"/>
                <wp:wrapNone/>
                <wp:docPr id="1578878888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74D10D0" id="Arrow: Down 3" o:spid="_x0000_s1026" type="#_x0000_t67" style="position:absolute;margin-left:0;margin-top:291.2pt;width:10.7pt;height:10.15pt;z-index:25166950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" adj="10800" fillcolor="#00b0f0" strokecolor="#030e13 [484]" strokeweight="1pt">
                <w10:wrap anchorx="margin"/>
              </v:shape>
            </w:pict>
          </mc:Fallback>
        </mc:AlternateContent>
      </w: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51072" behindDoc="0" locked="0" layoutInCell="1" allowOverlap="1" wp14:anchorId="62D3C5D3" wp14:editId="02EF8397">
                <wp:simplePos x="0" y="0"/>
                <wp:positionH relativeFrom="margin">
                  <wp:align>center</wp:align>
                </wp:positionH>
                <wp:positionV relativeFrom="paragraph">
                  <wp:posOffset>3844952</wp:posOffset>
                </wp:positionV>
                <wp:extent cx="3865601" cy="400050"/>
                <wp:effectExtent l="0" t="0" r="20955" b="19050"/>
                <wp:wrapNone/>
                <wp:docPr id="1922897959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65601" cy="40005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A219196" w14:textId="144EA368" w:rsidR="001E111A" w:rsidRPr="001E111A" w:rsidRDefault="002750C2" w:rsidP="001E111A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AMHP</w:t>
                            </w:r>
                            <w:r w:rsidR="00E50FFB" w:rsidRPr="001E111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1E111A" w:rsidRPr="001E111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completes </w:t>
                            </w:r>
                            <w:r w:rsidR="001E111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Part 2</w:t>
                            </w:r>
                            <w:r w:rsidR="005B6613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  <w:p w14:paraId="4F958A8E" w14:textId="21FDBF6B" w:rsidR="006111CA" w:rsidRPr="00C8160A" w:rsidRDefault="006111CA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D3C5D3" id="_x0000_s1031" type="#_x0000_t202" style="position:absolute;margin-left:0;margin-top:302.75pt;width:304.4pt;height:31.5pt;z-index:25165107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" fillcolor="white [3201]" strokecolor="black [3200]" strokeweight="1pt">
                <v:textbox>
                  <w:txbxContent>
                    <w:p w14:paraId="7A219196" w14:textId="144EA368" w:rsidR="001E111A" w:rsidRPr="001E111A" w:rsidRDefault="002750C2" w:rsidP="001E111A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AMHP</w:t>
                      </w:r>
                      <w:r w:rsidR="00E50FFB" w:rsidRPr="001E111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</w:t>
                      </w:r>
                      <w:r w:rsidR="001E111A" w:rsidRPr="001E111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completes </w:t>
                      </w:r>
                      <w:r w:rsidR="001E111A">
                        <w:rPr>
                          <w:rFonts w:ascii="Calibri" w:hAnsi="Calibri" w:cs="Calibri"/>
                          <w:sz w:val="20"/>
                          <w:szCs w:val="20"/>
                        </w:rPr>
                        <w:t>Part 2</w:t>
                      </w:r>
                      <w:r w:rsidR="005B6613">
                        <w:rPr>
                          <w:rFonts w:ascii="Calibri" w:hAnsi="Calibri" w:cs="Calibri"/>
                          <w:sz w:val="20"/>
                          <w:szCs w:val="20"/>
                        </w:rPr>
                        <w:t>.</w:t>
                      </w:r>
                    </w:p>
                    <w:p w14:paraId="4F958A8E" w14:textId="21FDBF6B" w:rsidR="006111CA" w:rsidRPr="00C8160A" w:rsidRDefault="006111CA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5C1BA9F1" wp14:editId="635C4B2C">
                <wp:simplePos x="0" y="0"/>
                <wp:positionH relativeFrom="margin">
                  <wp:align>center</wp:align>
                </wp:positionH>
                <wp:positionV relativeFrom="paragraph">
                  <wp:posOffset>4275317</wp:posOffset>
                </wp:positionV>
                <wp:extent cx="135652" cy="128612"/>
                <wp:effectExtent l="19050" t="0" r="36195" b="43180"/>
                <wp:wrapNone/>
                <wp:docPr id="2004558202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4063B0F" id="Arrow: Down 3" o:spid="_x0000_s1026" type="#_x0000_t67" style="position:absolute;margin-left:0;margin-top:336.65pt;width:10.7pt;height:10.15pt;z-index:25167155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" adj="10800" fillcolor="#00b0f0" strokecolor="#030e13 [484]" strokeweight="1pt">
                <w10:wrap anchorx="margin"/>
              </v:shape>
            </w:pict>
          </mc:Fallback>
        </mc:AlternateContent>
      </w: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 wp14:anchorId="68E85304" wp14:editId="6F2BFEE4">
                <wp:simplePos x="0" y="0"/>
                <wp:positionH relativeFrom="margin">
                  <wp:posOffset>926465</wp:posOffset>
                </wp:positionH>
                <wp:positionV relativeFrom="paragraph">
                  <wp:posOffset>4424486</wp:posOffset>
                </wp:positionV>
                <wp:extent cx="3865245" cy="329979"/>
                <wp:effectExtent l="0" t="0" r="20955" b="13335"/>
                <wp:wrapNone/>
                <wp:docPr id="996154915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65245" cy="329979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232DE5C" w14:textId="0AA4747F" w:rsidR="00E50FFB" w:rsidRPr="001E111A" w:rsidRDefault="005B6613" w:rsidP="00E50FFB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AMHP </w:t>
                            </w:r>
                            <w:r w:rsidR="00E50FFB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sends 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CTO9 to MHA O</w:t>
                            </w:r>
                            <w:r w:rsidR="00E50FFB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ffice by typing name in the email box</w:t>
                            </w:r>
                            <w:r w:rsidR="00E50FFB" w:rsidRPr="001E111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  <w:p w14:paraId="5CD3B21A" w14:textId="3F6E298C" w:rsidR="006111CA" w:rsidRPr="00C8160A" w:rsidRDefault="006111CA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E85304" id="_x0000_s1032" type="#_x0000_t202" style="position:absolute;margin-left:72.95pt;margin-top:348.4pt;width:304.35pt;height:26pt;z-index:25165312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" fillcolor="white [3201]" strokecolor="black [3200]" strokeweight="1pt">
                <v:textbox>
                  <w:txbxContent>
                    <w:p w14:paraId="3232DE5C" w14:textId="0AA4747F" w:rsidR="00E50FFB" w:rsidRPr="001E111A" w:rsidRDefault="005B6613" w:rsidP="00E50FFB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AMHP </w:t>
                      </w:r>
                      <w:r w:rsidR="00E50FFB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sends 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CTO9 to MHA O</w:t>
                      </w:r>
                      <w:r w:rsidR="00E50FFB">
                        <w:rPr>
                          <w:rFonts w:ascii="Calibri" w:hAnsi="Calibri" w:cs="Calibri"/>
                          <w:sz w:val="20"/>
                          <w:szCs w:val="20"/>
                        </w:rPr>
                        <w:t>ffice by typing name in the email box</w:t>
                      </w:r>
                      <w:r w:rsidR="00E50FFB" w:rsidRPr="001E111A">
                        <w:rPr>
                          <w:rFonts w:ascii="Calibri" w:hAnsi="Calibri" w:cs="Calibri"/>
                          <w:sz w:val="20"/>
                          <w:szCs w:val="20"/>
                        </w:rPr>
                        <w:t>.</w:t>
                      </w:r>
                    </w:p>
                    <w:p w14:paraId="5CD3B21A" w14:textId="3F6E298C" w:rsidR="006111CA" w:rsidRPr="00C8160A" w:rsidRDefault="006111CA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464C80C9" wp14:editId="4651BFD2">
                <wp:simplePos x="0" y="0"/>
                <wp:positionH relativeFrom="margin">
                  <wp:align>center</wp:align>
                </wp:positionH>
                <wp:positionV relativeFrom="paragraph">
                  <wp:posOffset>4779645</wp:posOffset>
                </wp:positionV>
                <wp:extent cx="135652" cy="128612"/>
                <wp:effectExtent l="19050" t="0" r="36195" b="43180"/>
                <wp:wrapNone/>
                <wp:docPr id="1174928344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AF42F7" id="Arrow: Down 3" o:spid="_x0000_s1026" type="#_x0000_t67" style="position:absolute;margin-left:0;margin-top:376.35pt;width:10.7pt;height:10.15pt;z-index:25167769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" adj="10800" fillcolor="#00b0f0" strokecolor="#030e13 [484]" strokeweight="1pt">
                <w10:wrap anchorx="margin"/>
              </v:shape>
            </w:pict>
          </mc:Fallback>
        </mc:AlternateContent>
      </w: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42810CFC" wp14:editId="5073F3AE">
                <wp:simplePos x="0" y="0"/>
                <wp:positionH relativeFrom="margin">
                  <wp:align>center</wp:align>
                </wp:positionH>
                <wp:positionV relativeFrom="paragraph">
                  <wp:posOffset>4913492</wp:posOffset>
                </wp:positionV>
                <wp:extent cx="3869055" cy="310101"/>
                <wp:effectExtent l="0" t="0" r="17145" b="13970"/>
                <wp:wrapNone/>
                <wp:docPr id="1411980907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69055" cy="310101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D6AC1A3" w14:textId="7F43E2C3" w:rsidR="001E111A" w:rsidRPr="003A4377" w:rsidRDefault="001E111A" w:rsidP="001E111A">
                            <w:pPr>
                              <w:shd w:val="clear" w:color="auto" w:fill="CAEDFB" w:themeFill="accent4" w:themeFillTint="33"/>
                              <w:spacing w:after="0" w:line="240" w:lineRule="auto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 w:rsidRPr="003A4377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M</w:t>
                            </w:r>
                            <w:r w:rsidR="00E50FFB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HA Office </w:t>
                            </w:r>
                            <w:r w:rsidRPr="003A4377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receives email notification and logs in to </w:t>
                            </w:r>
                            <w:proofErr w:type="spellStart"/>
                            <w:r w:rsidRPr="003A4377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eMHA</w:t>
                            </w:r>
                            <w:proofErr w:type="spellEnd"/>
                            <w:r w:rsidRPr="003A4377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  <w:p w14:paraId="63A42AA2" w14:textId="01A2C611" w:rsidR="006111CA" w:rsidRPr="003A4377" w:rsidRDefault="006111CA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810CFC" id="_x0000_s1033" type="#_x0000_t202" style="position:absolute;margin-left:0;margin-top:386.9pt;width:304.65pt;height:24.4pt;z-index:25165516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" fillcolor="white [3201]" strokecolor="black [3200]" strokeweight="1pt">
                <v:textbox>
                  <w:txbxContent>
                    <w:p w14:paraId="0D6AC1A3" w14:textId="7F43E2C3" w:rsidR="001E111A" w:rsidRPr="003A4377" w:rsidRDefault="001E111A" w:rsidP="001E111A">
                      <w:pPr>
                        <w:shd w:val="clear" w:color="auto" w:fill="CAEDFB" w:themeFill="accent4" w:themeFillTint="33"/>
                        <w:spacing w:after="0" w:line="240" w:lineRule="auto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 w:rsidRPr="003A4377">
                        <w:rPr>
                          <w:rFonts w:ascii="Calibri" w:hAnsi="Calibri" w:cs="Calibri"/>
                          <w:sz w:val="20"/>
                          <w:szCs w:val="20"/>
                        </w:rPr>
                        <w:t>M</w:t>
                      </w:r>
                      <w:r w:rsidR="00E50FFB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HA Office </w:t>
                      </w:r>
                      <w:r w:rsidRPr="003A4377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receives email notification and logs in to </w:t>
                      </w:r>
                      <w:proofErr w:type="spellStart"/>
                      <w:r w:rsidRPr="003A4377">
                        <w:rPr>
                          <w:rFonts w:ascii="Calibri" w:hAnsi="Calibri" w:cs="Calibri"/>
                          <w:sz w:val="20"/>
                          <w:szCs w:val="20"/>
                        </w:rPr>
                        <w:t>eMHA</w:t>
                      </w:r>
                      <w:proofErr w:type="spellEnd"/>
                      <w:r w:rsidRPr="003A4377">
                        <w:rPr>
                          <w:rFonts w:ascii="Calibri" w:hAnsi="Calibri" w:cs="Calibri"/>
                          <w:sz w:val="20"/>
                          <w:szCs w:val="20"/>
                        </w:rPr>
                        <w:t>.</w:t>
                      </w:r>
                    </w:p>
                    <w:p w14:paraId="63A42AA2" w14:textId="01A2C611" w:rsidR="006111CA" w:rsidRPr="003A4377" w:rsidRDefault="006111CA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40C48DD3" wp14:editId="48665626">
                <wp:simplePos x="0" y="0"/>
                <wp:positionH relativeFrom="margin">
                  <wp:align>center</wp:align>
                </wp:positionH>
                <wp:positionV relativeFrom="paragraph">
                  <wp:posOffset>5251256</wp:posOffset>
                </wp:positionV>
                <wp:extent cx="135255" cy="128270"/>
                <wp:effectExtent l="19050" t="0" r="36195" b="43180"/>
                <wp:wrapNone/>
                <wp:docPr id="1345941961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255" cy="128270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AEA322" id="Arrow: Down 3" o:spid="_x0000_s1026" type="#_x0000_t67" style="position:absolute;margin-left:0;margin-top:413.5pt;width:10.65pt;height:10.1pt;z-index:25167360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" adj="10800" fillcolor="#00b0f0" strokecolor="#030e13 [484]" strokeweight="1pt">
                <w10:wrap anchorx="margin"/>
              </v:shape>
            </w:pict>
          </mc:Fallback>
        </mc:AlternateContent>
      </w: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271071BB" wp14:editId="0B6A6888">
                <wp:simplePos x="0" y="0"/>
                <wp:positionH relativeFrom="margin">
                  <wp:align>center</wp:align>
                </wp:positionH>
                <wp:positionV relativeFrom="paragraph">
                  <wp:posOffset>5397500</wp:posOffset>
                </wp:positionV>
                <wp:extent cx="3876040" cy="279400"/>
                <wp:effectExtent l="0" t="0" r="10160" b="25400"/>
                <wp:wrapNone/>
                <wp:docPr id="1534757319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76040" cy="27940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A8594B4" w14:textId="0732D00B" w:rsidR="001E111A" w:rsidRPr="003A4377" w:rsidRDefault="001E111A" w:rsidP="003A4377">
                            <w:pPr>
                              <w:shd w:val="clear" w:color="auto" w:fill="CAEDFB" w:themeFill="accent4" w:themeFillTint="33"/>
                              <w:spacing w:after="0" w:line="240" w:lineRule="auto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 w:rsidRPr="003A4377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M</w:t>
                            </w:r>
                            <w:r w:rsidR="00E50FFB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HA Office </w:t>
                            </w:r>
                            <w:r w:rsidRPr="003A4377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scrutinises paperwork</w:t>
                            </w:r>
                            <w:r w:rsidR="005B6613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3A4377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and marks as complete.</w:t>
                            </w:r>
                          </w:p>
                          <w:p w14:paraId="04B1EEA5" w14:textId="63211893" w:rsidR="006111CA" w:rsidRPr="003A4377" w:rsidRDefault="006111CA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1071BB" id="_x0000_s1034" type="#_x0000_t202" style="position:absolute;margin-left:0;margin-top:425pt;width:305.2pt;height:22pt;z-index:25165721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" fillcolor="white [3201]" strokecolor="black [3200]" strokeweight="1pt">
                <v:textbox>
                  <w:txbxContent>
                    <w:p w14:paraId="4A8594B4" w14:textId="0732D00B" w:rsidR="001E111A" w:rsidRPr="003A4377" w:rsidRDefault="001E111A" w:rsidP="003A4377">
                      <w:pPr>
                        <w:shd w:val="clear" w:color="auto" w:fill="CAEDFB" w:themeFill="accent4" w:themeFillTint="33"/>
                        <w:spacing w:after="0" w:line="240" w:lineRule="auto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 w:rsidRPr="003A4377">
                        <w:rPr>
                          <w:rFonts w:ascii="Calibri" w:hAnsi="Calibri" w:cs="Calibri"/>
                          <w:sz w:val="20"/>
                          <w:szCs w:val="20"/>
                        </w:rPr>
                        <w:t>M</w:t>
                      </w:r>
                      <w:r w:rsidR="00E50FFB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HA Office </w:t>
                      </w:r>
                      <w:r w:rsidRPr="003A4377">
                        <w:rPr>
                          <w:rFonts w:ascii="Calibri" w:hAnsi="Calibri" w:cs="Calibri"/>
                          <w:sz w:val="20"/>
                          <w:szCs w:val="20"/>
                        </w:rPr>
                        <w:t>scrutinises paperwork</w:t>
                      </w:r>
                      <w:r w:rsidR="005B6613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</w:t>
                      </w:r>
                      <w:r w:rsidRPr="003A4377">
                        <w:rPr>
                          <w:rFonts w:ascii="Calibri" w:hAnsi="Calibri" w:cs="Calibri"/>
                          <w:sz w:val="20"/>
                          <w:szCs w:val="20"/>
                        </w:rPr>
                        <w:t>and marks as complete.</w:t>
                      </w:r>
                    </w:p>
                    <w:p w14:paraId="04B1EEA5" w14:textId="63211893" w:rsidR="006111CA" w:rsidRPr="003A4377" w:rsidRDefault="006111CA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="005B6613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BDB7F1D" wp14:editId="210C4E35">
                <wp:simplePos x="0" y="0"/>
                <wp:positionH relativeFrom="margin">
                  <wp:posOffset>730250</wp:posOffset>
                </wp:positionH>
                <wp:positionV relativeFrom="paragraph">
                  <wp:posOffset>-539750</wp:posOffset>
                </wp:positionV>
                <wp:extent cx="4419600" cy="266700"/>
                <wp:effectExtent l="0" t="0" r="19050" b="19050"/>
                <wp:wrapNone/>
                <wp:docPr id="413784865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419600" cy="26670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AD87C58" w14:textId="7702FBA7" w:rsidR="00C8160A" w:rsidRPr="006111CA" w:rsidRDefault="005B6613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b/>
                                <w:bCs/>
                                <w:sz w:val="20"/>
                                <w:szCs w:val="20"/>
                              </w:rPr>
                              <w:t>CTO9 Part 6 Community patients transferred to Englan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DB7F1D" id="_x0000_s1035" type="#_x0000_t202" style="position:absolute;margin-left:57.5pt;margin-top:-42.5pt;width:348pt;height:21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" fillcolor="white [3201]" strokecolor="black [3200]" strokeweight="1pt">
                <v:textbox>
                  <w:txbxContent>
                    <w:p w14:paraId="3AD87C58" w14:textId="7702FBA7" w:rsidR="00C8160A" w:rsidRPr="006111CA" w:rsidRDefault="005B6613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b/>
                          <w:bCs/>
                          <w:sz w:val="20"/>
                          <w:szCs w:val="20"/>
                        </w:rPr>
                        <w:t>CTO9 Part 6 Community patients transferred to England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5A52D0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30BA3DE2" wp14:editId="48BDCFA7">
                <wp:simplePos x="0" y="0"/>
                <wp:positionH relativeFrom="margin">
                  <wp:posOffset>-869133</wp:posOffset>
                </wp:positionH>
                <wp:positionV relativeFrom="paragraph">
                  <wp:posOffset>-823865</wp:posOffset>
                </wp:positionV>
                <wp:extent cx="1412341" cy="823865"/>
                <wp:effectExtent l="0" t="0" r="0" b="0"/>
                <wp:wrapNone/>
                <wp:docPr id="849082476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12341" cy="823865"/>
                        </a:xfrm>
                        <a:prstGeom prst="rect">
                          <a:avLst/>
                        </a:prstGeom>
                        <a:solidFill>
                          <a:schemeClr val="lt1">
                            <a:alpha val="3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EEF96DA" w14:textId="1A3B1E2C" w:rsidR="005A52D0" w:rsidRPr="00A813E7" w:rsidRDefault="005A52D0" w:rsidP="005A52D0">
                            <w:r>
                              <w:object w:dxaOrig="2630" w:dyaOrig="1460" w14:anchorId="4ECB790C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107.65pt;height:59.9pt">
                                  <v:imagedata r:id="rId8" o:title=""/>
                                </v:shape>
                                <o:OLEObject Type="Embed" ProgID="Visio.Drawing.15" ShapeID="_x0000_i1026" DrawAspect="Content" ObjectID="_1791699376" r:id="rId9"/>
                              </w:object>
                            </w:r>
                          </w:p>
                          <w:p w14:paraId="313FB679" w14:textId="7221B972" w:rsidR="005A52D0" w:rsidRPr="006111CA" w:rsidRDefault="005A52D0" w:rsidP="005A52D0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BA3DE2" id="_x0000_s1036" type="#_x0000_t202" style="position:absolute;margin-left:-68.45pt;margin-top:-64.85pt;width:111.2pt;height:64.85pt;z-index:25167564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" fillcolor="white [3201]" stroked="f" strokeweight="1pt">
                <v:fill opacity="2056f"/>
                <v:textbox>
                  <w:txbxContent>
                    <w:p w14:paraId="6EEF96DA" w14:textId="1A3B1E2C" w:rsidR="005A52D0" w:rsidRPr="00A813E7" w:rsidRDefault="005A52D0" w:rsidP="005A52D0">
                      <w:r>
                        <w:object w:dxaOrig="2630" w:dyaOrig="1460" w14:anchorId="4ECB790C">
                          <v:shape id="_x0000_i1026" type="#_x0000_t75" style="width:107.65pt;height:59.9pt">
                            <v:imagedata r:id="rId8" o:title=""/>
                          </v:shape>
                          <o:OLEObject Type="Embed" ProgID="Visio.Drawing.15" ShapeID="_x0000_i1026" DrawAspect="Content" ObjectID="_1791699376" r:id="rId10"/>
                        </w:object>
                      </w:r>
                    </w:p>
                    <w:p w14:paraId="313FB679" w14:textId="7221B972" w:rsidR="005A52D0" w:rsidRPr="006111CA" w:rsidRDefault="005A52D0" w:rsidP="005A52D0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</w:p>
    <w:sectPr w:rsidR="00035D56" w:rsidRPr="007E4AB5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Aptos">
    <w:charset w:val="00"/>
    <w:family w:val="swiss"/>
    <w:pitch w:val="variable"/>
    <w:sig w:usb0="20000287" w:usb1="00000003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7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111CA"/>
    <w:rsid w:val="00035D56"/>
    <w:rsid w:val="001E111A"/>
    <w:rsid w:val="00226C07"/>
    <w:rsid w:val="00252E13"/>
    <w:rsid w:val="002750C2"/>
    <w:rsid w:val="00313228"/>
    <w:rsid w:val="00346B74"/>
    <w:rsid w:val="003A4377"/>
    <w:rsid w:val="005A02C0"/>
    <w:rsid w:val="005A52D0"/>
    <w:rsid w:val="005B6613"/>
    <w:rsid w:val="006111CA"/>
    <w:rsid w:val="007E2272"/>
    <w:rsid w:val="007E4AB5"/>
    <w:rsid w:val="00986024"/>
    <w:rsid w:val="00C8160A"/>
    <w:rsid w:val="00CC15C9"/>
    <w:rsid w:val="00DC65C0"/>
    <w:rsid w:val="00DE0367"/>
    <w:rsid w:val="00E50FFB"/>
    <w:rsid w:val="00E94D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9717AF2"/>
  <w15:chartTrackingRefBased/>
  <w15:docId w15:val="{48B60C7D-608D-4D3E-B4F1-1DEE62C84A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GB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A52D0"/>
  </w:style>
  <w:style w:type="paragraph" w:styleId="Heading1">
    <w:name w:val="heading 1"/>
    <w:basedOn w:val="Normal"/>
    <w:next w:val="Normal"/>
    <w:link w:val="Heading1Char"/>
    <w:uiPriority w:val="9"/>
    <w:qFormat/>
    <w:rsid w:val="006111CA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6111CA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6111CA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111CA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111CA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111CA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111CA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111CA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111CA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111CA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6111CA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6111CA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111CA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111CA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111CA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111CA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111CA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111CA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6111CA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111C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6111CA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6111CA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6111CA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6111CA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6111CA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6111CA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111CA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111CA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6111CA"/>
    <w:rPr>
      <w:b/>
      <w:bCs/>
      <w:smallCaps/>
      <w:color w:val="0F4761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theme" Target="theme/theme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ntTable" Target="fontTable.xml"/><Relationship Id="rId5" Type="http://schemas.openxmlformats.org/officeDocument/2006/relationships/styles" Target="styles.xml"/><Relationship Id="rId10" Type="http://schemas.openxmlformats.org/officeDocument/2006/relationships/package" Target="embeddings/Microsoft_Visio_Drawing1.vsdx"/><Relationship Id="rId4" Type="http://schemas.openxmlformats.org/officeDocument/2006/relationships/customXml" Target="../customXml/item4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B94950903DC554BAEFC6A74D50BFFAD" ma:contentTypeVersion="4" ma:contentTypeDescription="Create a new document." ma:contentTypeScope="" ma:versionID="1ee2fd7bc4a401ba11227a3a106154b2">
  <xsd:schema xmlns:xsd="http://www.w3.org/2001/XMLSchema" xmlns:xs="http://www.w3.org/2001/XMLSchema" xmlns:p="http://schemas.microsoft.com/office/2006/metadata/properties" xmlns:ns2="f4ef52eb-0db0-463b-b347-03ee0620f169" targetNamespace="http://schemas.microsoft.com/office/2006/metadata/properties" ma:root="true" ma:fieldsID="bb97e8a6508c94648436029a94013327" ns2:_="">
    <xsd:import namespace="f4ef52eb-0db0-463b-b347-03ee0620f16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4ef52eb-0db0-463b-b347-03ee0620f16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A9C58A73-7E24-452C-B3A6-9203488F6A1A}"/>
</file>

<file path=customXml/itemProps2.xml><?xml version="1.0" encoding="utf-8"?>
<ds:datastoreItem xmlns:ds="http://schemas.openxmlformats.org/officeDocument/2006/customXml" ds:itemID="{C3FEFA88-F583-4A2A-B4DE-0358CA38D76B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5ffcac1d-3a6e-44ac-9e67-fa3aa5811571"/>
  </ds:schemaRefs>
</ds:datastoreItem>
</file>

<file path=customXml/itemProps3.xml><?xml version="1.0" encoding="utf-8"?>
<ds:datastoreItem xmlns:ds="http://schemas.openxmlformats.org/officeDocument/2006/customXml" ds:itemID="{3A95B410-3142-4D69-94B3-9EB19FA31088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347A91B2-AEE7-42F0-AE5E-DFABDDFEDEC6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2</Words>
  <Characters>18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NES, Ryan (EAST LONDON NHS FOUNDATION TRUST)</dc:creator>
  <cp:keywords/>
  <dc:description/>
  <cp:lastModifiedBy>JONES, Ryan (EAST LONDON NHS FOUNDATION TRUST)</cp:lastModifiedBy>
  <cp:revision>3</cp:revision>
  <dcterms:created xsi:type="dcterms:W3CDTF">2024-10-29T07:37:00Z</dcterms:created>
  <dcterms:modified xsi:type="dcterms:W3CDTF">2024-10-29T09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B94950903DC554BAEFC6A74D50BFFAD</vt:lpwstr>
  </property>
</Properties>
</file>